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C6FCC" w:rsidRPr="00527FEF" w:rsidRDefault="00DC6FCC" w:rsidP="00DC6FCC">
      <w:pPr>
        <w:pStyle w:val="2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           </w:t>
      </w:r>
      <w:r w:rsidRPr="00527FEF">
        <w:rPr>
          <w:rFonts w:eastAsia="Times New Roman"/>
          <w:lang w:eastAsia="ru-RU"/>
        </w:rPr>
        <w:t>РОССИЙСКАЯ ФЕДЕРАЦИЯ</w:t>
      </w:r>
    </w:p>
    <w:tbl>
      <w:tblPr>
        <w:tblpPr w:leftFromText="180" w:rightFromText="180" w:vertAnchor="text"/>
        <w:tblW w:w="1063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28"/>
        <w:gridCol w:w="5705"/>
      </w:tblGrid>
      <w:tr w:rsidR="00DC6FCC" w:rsidRPr="006D46CF" w:rsidTr="00D905A4">
        <w:tc>
          <w:tcPr>
            <w:tcW w:w="492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C6FCC" w:rsidRPr="00AF368E" w:rsidRDefault="00DC6FCC" w:rsidP="00D905A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       </w:t>
            </w:r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АДМИНИСТРАЦИЯ </w:t>
            </w:r>
          </w:p>
          <w:p w:rsidR="00DC6FCC" w:rsidRPr="00AF368E" w:rsidRDefault="00DC6FCC" w:rsidP="00D905A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    СЕЛЬСКОГО ПОСЕЛЕНИЯ</w:t>
            </w:r>
          </w:p>
          <w:p w:rsidR="00DC6FCC" w:rsidRPr="00AF368E" w:rsidRDefault="00DC6FCC" w:rsidP="00D905A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       СТАР</w:t>
            </w:r>
            <w:r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>ОГАНЬКИНО</w:t>
            </w:r>
          </w:p>
          <w:p w:rsidR="00DC6FCC" w:rsidRPr="00AF368E" w:rsidRDefault="00DC6FCC" w:rsidP="00D905A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      Муниципального района                                                </w:t>
            </w:r>
          </w:p>
          <w:p w:rsidR="00DC6FCC" w:rsidRPr="00AF368E" w:rsidRDefault="00DC6FCC" w:rsidP="00D905A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              </w:t>
            </w:r>
            <w:proofErr w:type="spellStart"/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>Похвистневский</w:t>
            </w:r>
            <w:proofErr w:type="spellEnd"/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</w:t>
            </w:r>
          </w:p>
          <w:p w:rsidR="00DC6FCC" w:rsidRPr="00AF368E" w:rsidRDefault="00DC6FCC" w:rsidP="00D905A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           Самарской области</w:t>
            </w:r>
          </w:p>
          <w:p w:rsidR="00DC6FCC" w:rsidRPr="00AF368E" w:rsidRDefault="00DC6FCC" w:rsidP="00D905A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   </w:t>
            </w:r>
            <w:proofErr w:type="gramStart"/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>П</w:t>
            </w:r>
            <w:proofErr w:type="gramEnd"/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О С Т А Н О В Л Е Н И Е </w:t>
            </w:r>
          </w:p>
          <w:p w:rsidR="00DC6FCC" w:rsidRPr="00AF368E" w:rsidRDefault="00DC6FCC" w:rsidP="00D905A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 xml:space="preserve">            </w:t>
            </w:r>
            <w:r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 xml:space="preserve">    2</w:t>
            </w:r>
            <w:r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 xml:space="preserve">.03.2019г </w:t>
            </w:r>
            <w:r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>№15</w:t>
            </w:r>
          </w:p>
          <w:p w:rsidR="00DC6FCC" w:rsidRDefault="00DC6FCC" w:rsidP="00D905A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 xml:space="preserve">              </w:t>
            </w:r>
            <w:proofErr w:type="gramStart"/>
            <w:r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>с</w:t>
            </w:r>
            <w:proofErr w:type="gramEnd"/>
            <w:r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>. Стар</w:t>
            </w:r>
            <w:r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>оганькино</w:t>
            </w:r>
          </w:p>
          <w:p w:rsidR="00DC6FCC" w:rsidRPr="00AF368E" w:rsidRDefault="00DC6FCC" w:rsidP="00D905A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</w:pPr>
          </w:p>
          <w:p w:rsidR="00DC6FCC" w:rsidRPr="00AF368E" w:rsidRDefault="00DC6FCC" w:rsidP="00D905A4">
            <w:pPr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b/>
                <w:bCs/>
                <w:kern w:val="36"/>
                <w:sz w:val="30"/>
                <w:szCs w:val="30"/>
                <w:lang w:eastAsia="ru-RU"/>
              </w:rPr>
            </w:pPr>
            <w:r w:rsidRPr="00AF368E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 xml:space="preserve">"Об утверждении Порядка организации сбора отработанных, ртутьсодержащих отходов для вывоза и передачи их на утилизацию и переработку на территории сельского поселения </w:t>
            </w:r>
            <w:r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>Стар</w:t>
            </w:r>
            <w:r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>оганькино</w:t>
            </w:r>
            <w:r w:rsidRPr="00AF368E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 xml:space="preserve"> муниципального района </w:t>
            </w:r>
            <w:proofErr w:type="spellStart"/>
            <w:r w:rsidRPr="00AF368E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>Похвистневский</w:t>
            </w:r>
            <w:proofErr w:type="spellEnd"/>
            <w:r w:rsidRPr="00AF368E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 xml:space="preserve"> Самарской области"</w:t>
            </w:r>
          </w:p>
          <w:p w:rsidR="00DC6FCC" w:rsidRPr="006D46CF" w:rsidRDefault="00DC6FCC" w:rsidP="00DC6F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9894E"/>
                <w:kern w:val="36"/>
                <w:sz w:val="30"/>
                <w:szCs w:val="30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  <w:r w:rsidRPr="006D46CF">
              <w:rPr>
                <w:rFonts w:ascii="Times New Roman" w:eastAsia="Times New Roman" w:hAnsi="Times New Roman" w:cs="Times New Roman"/>
                <w:b/>
                <w:bCs/>
                <w:color w:val="A9894E"/>
                <w:kern w:val="36"/>
                <w:sz w:val="30"/>
                <w:szCs w:val="30"/>
                <w:lang w:eastAsia="ru-RU"/>
              </w:rPr>
              <w:t> </w:t>
            </w:r>
          </w:p>
        </w:tc>
        <w:tc>
          <w:tcPr>
            <w:tcW w:w="5705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</w:tc>
      </w:tr>
    </w:tbl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    </w:t>
      </w:r>
      <w:proofErr w:type="gram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В целях предотвращения вредного воздействия ртутьсодержащих отходов на здоровье человека и окружающую среду, руководствуясь статьей 16 Федерального закона от 06.10.2003 N 131-ФЗ "Об общих принципах местного самоуправления в Российской Федерации", Федеральным законом от 24.06.1998 N 89-ФЗ "Об отходах производства и потребления", Постановлением Правительства РФ от 3 сентября 2010 г. N 681 "Об утверждении Правил обращения с отходами производства и потребления</w:t>
      </w:r>
      <w:proofErr w:type="gram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</w:t>
      </w:r>
      <w:proofErr w:type="gram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в части осветительных устройств, электрических ламп, ненадлежащие сбор, накопление, использование, обезвреживание, транспортирование и размещение которых может повлечь причинение вреда жизни, здоровью граждан, вреда животным, растениям и окружающей среде", Постановлением Правительства Российской Федерации от 01.10.2013 N 860 "О внесении изменений в Правила обращения с отходами производства и потребления в части осветительных устройств, электрических ламп, ненадлежащие сбор, накопление, использование, обезвреживание, транспортирование и</w:t>
      </w:r>
      <w:proofErr w:type="gram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</w:t>
      </w:r>
      <w:proofErr w:type="gram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азмещение</w:t>
      </w:r>
      <w:proofErr w:type="gram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которых может повлечь причинение вреда жизни, здоровью граждан, вреда животным, растениям и окружающей среде", 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в соответствии с Уставом сельского поселения Стар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оганькино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муниципального района </w:t>
      </w:r>
      <w:proofErr w:type="spellStart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Похвистневский</w:t>
      </w:r>
      <w:proofErr w:type="spellEnd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, 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дминистрация </w:t>
      </w:r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сельского поселения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тароганькино</w:t>
      </w:r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муниципального района </w:t>
      </w:r>
      <w:proofErr w:type="spellStart"/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хвистневский</w:t>
      </w:r>
      <w:proofErr w:type="spellEnd"/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Самарской области</w:t>
      </w:r>
    </w:p>
    <w:p w:rsidR="00DC6FCC" w:rsidRPr="006D46CF" w:rsidRDefault="00DC6FCC" w:rsidP="00DC6FCC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DC6FCC" w:rsidRPr="00AF368E" w:rsidRDefault="00DC6FCC" w:rsidP="00DC6FCC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П</w:t>
      </w:r>
      <w:proofErr w:type="gramEnd"/>
      <w:r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 xml:space="preserve"> О С Т А Н О </w:t>
      </w:r>
      <w:r w:rsidRPr="00AF368E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В</w:t>
      </w:r>
      <w:r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 xml:space="preserve"> </w:t>
      </w:r>
      <w:r w:rsidRPr="00AF368E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Л</w:t>
      </w:r>
      <w:r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 xml:space="preserve"> </w:t>
      </w:r>
      <w:r w:rsidRPr="00AF368E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Я</w:t>
      </w:r>
      <w:r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 xml:space="preserve"> </w:t>
      </w:r>
      <w:r w:rsidRPr="00AF368E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Е</w:t>
      </w:r>
      <w:r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 xml:space="preserve"> </w:t>
      </w:r>
      <w:r w:rsidRPr="00AF368E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Т: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DC6FCC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 Считать утратившим силу Постановление №17 от 10.03.2011г. « О сборе, накоплении, использовании, обезвреживании, транспортировании и размещении осветительных устройств, ртутьсодержащих электрических ламп и приборов в сельском поселении Стар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оганькино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».</w:t>
      </w:r>
    </w:p>
    <w:p w:rsidR="00DC6FCC" w:rsidRPr="0056472C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 Утвердить Порядок организации сбора отработанных ртутьсодержащих отходов на территории </w:t>
      </w:r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сельского поселения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тар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ганькино</w:t>
      </w:r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муниципального района </w:t>
      </w:r>
      <w:proofErr w:type="spellStart"/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хвистневский</w:t>
      </w:r>
      <w:proofErr w:type="spellEnd"/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Самарской области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 для вывоза и передачи их на утилизацию и переработку согласно приложению.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3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 Оповестить юридических лиц, индивидуальных предпринимателей, физических лиц о порядке осуществления сбора ртутьсодержащих отходов.</w:t>
      </w:r>
      <w:r w:rsidRPr="00AF368E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4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 Рекомендовать юридическим лицам, индивидуальным предпринимателям составить договор со специализированными предприятиями, определить места сбора ртутьсодержащих отходов с назначением ответственных лиц за сбор таких отходов.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5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 Вести работу среди населения по недопустимости самовольного выброса ртутьсодержащих отходов.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6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. </w:t>
      </w:r>
      <w:proofErr w:type="gram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Назначение ответственного за информационную работу среди населения  по обращению с РСО – </w:t>
      </w:r>
      <w:proofErr w:type="spellStart"/>
      <w:r w:rsidR="00F339CA" w:rsidRPr="00F339CA">
        <w:rPr>
          <w:rFonts w:ascii="Times New Roman" w:eastAsia="Times New Roman" w:hAnsi="Times New Roman" w:cs="Times New Roman"/>
          <w:sz w:val="24"/>
          <w:szCs w:val="24"/>
          <w:lang w:eastAsia="ru-RU"/>
        </w:rPr>
        <w:t>Итрухина</w:t>
      </w:r>
      <w:proofErr w:type="spellEnd"/>
      <w:r w:rsidR="00F339CA" w:rsidRPr="00F339C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талия Петровна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</w:t>
      </w:r>
      <w:proofErr w:type="gramEnd"/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lastRenderedPageBreak/>
        <w:t>7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 Опубликовать на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тоящее Постановление в газете «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Информационный 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Вест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н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и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к сельского поселения Староганькино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»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и разместить на сайте Администрации </w:t>
      </w:r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сельского поселения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тар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ганькино</w:t>
      </w:r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муниципального района </w:t>
      </w:r>
      <w:proofErr w:type="spellStart"/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хвистневский</w:t>
      </w:r>
      <w:proofErr w:type="spellEnd"/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Самарской области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8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 Настоящее Постановление вступает в силу с момента его подписания.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9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. </w:t>
      </w:r>
      <w:proofErr w:type="gram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Контроль за</w:t>
      </w:r>
      <w:proofErr w:type="gram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выполнением настоящего Постановления возложить на главу </w:t>
      </w:r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сельского поселения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тар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ганькино</w:t>
      </w:r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муниципального района </w:t>
      </w:r>
      <w:proofErr w:type="spellStart"/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хвистневский</w:t>
      </w:r>
      <w:proofErr w:type="spellEnd"/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Самарской области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аксимова Л.А.</w:t>
      </w:r>
    </w:p>
    <w:p w:rsidR="00DC6FCC" w:rsidRPr="00AF368E" w:rsidRDefault="00DC6FCC" w:rsidP="00DC6FCC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DC6FCC" w:rsidRPr="00AF368E" w:rsidRDefault="00DC6FCC" w:rsidP="00DC6FCC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DC6FCC" w:rsidRDefault="00DC6FCC" w:rsidP="00DC6FCC">
      <w:pPr>
        <w:spacing w:after="0" w:line="240" w:lineRule="auto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</w:p>
    <w:p w:rsidR="00DC6FCC" w:rsidRPr="00AF368E" w:rsidRDefault="00DC6FCC" w:rsidP="00DC6FCC">
      <w:pPr>
        <w:spacing w:after="0" w:line="240" w:lineRule="auto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 xml:space="preserve">   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Глава поселения                        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                                 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  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Л.А. Максимов</w:t>
      </w:r>
    </w:p>
    <w:p w:rsidR="00DC6FCC" w:rsidRPr="006D46CF" w:rsidRDefault="00DC6FCC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tbl>
      <w:tblPr>
        <w:tblW w:w="1017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69"/>
        <w:gridCol w:w="2993"/>
        <w:gridCol w:w="4111"/>
      </w:tblGrid>
      <w:tr w:rsidR="00DC6FCC" w:rsidRPr="006D46CF" w:rsidTr="00D905A4">
        <w:tc>
          <w:tcPr>
            <w:tcW w:w="3069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99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411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DC6FCC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DC6FCC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DC6FCC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DC6FCC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DC6FCC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DC6FCC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DC6FCC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DC6FCC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DC6FCC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DC6FCC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DC6FCC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DC6FCC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DC6FCC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DC6FCC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DC6FCC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DC6FCC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4A6B01" w:rsidRDefault="004A6B01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4A6B01" w:rsidRDefault="004A6B01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DC6FCC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DC6FCC" w:rsidRPr="00AF368E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lastRenderedPageBreak/>
              <w:t>УТВЕРЖДЕН</w:t>
            </w:r>
          </w:p>
          <w:p w:rsidR="00DC6FCC" w:rsidRPr="00AF368E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постановлением  Администрации</w:t>
            </w:r>
          </w:p>
          <w:p w:rsidR="00DC6FCC" w:rsidRPr="00AF368E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сельского поселения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Стар</w:t>
            </w:r>
            <w:r w:rsidR="004A6B01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оганькино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AF368E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муниципального района </w:t>
            </w:r>
            <w:proofErr w:type="spellStart"/>
            <w:r w:rsidRPr="00AF368E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Похвистневский</w:t>
            </w:r>
            <w:proofErr w:type="spellEnd"/>
            <w:r w:rsidRPr="00AF368E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 Самарской области</w:t>
            </w:r>
          </w:p>
          <w:p w:rsidR="00DC6FCC" w:rsidRPr="00AF368E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от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2</w:t>
            </w:r>
            <w:r w:rsidR="004A6B01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.03.2019г.  № 15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</w:tc>
      </w:tr>
    </w:tbl>
    <w:p w:rsidR="00DC6FCC" w:rsidRPr="006D46CF" w:rsidRDefault="00DC6FCC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lastRenderedPageBreak/>
        <w:br/>
        <w:t> </w:t>
      </w:r>
    </w:p>
    <w:p w:rsidR="00DC6FCC" w:rsidRPr="006D46CF" w:rsidRDefault="00DC6FCC" w:rsidP="00DC6FCC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>ПОРЯДОК</w:t>
      </w:r>
    </w:p>
    <w:p w:rsidR="00DC6FCC" w:rsidRPr="006D46CF" w:rsidRDefault="00DC6FCC" w:rsidP="00DC6FCC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 xml:space="preserve">ОРГАНИЗАЦИИ НА ТЕРРИТОРИИ СЕЛЬСКОГО ПОСЕЛЕНИЯ </w:t>
      </w:r>
      <w:r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>СТАР</w:t>
      </w:r>
      <w:r w:rsidR="004A6B01"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>ОГАНЬКИНО</w:t>
      </w:r>
      <w:r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 xml:space="preserve"> </w:t>
      </w:r>
      <w:r w:rsidRPr="006D46CF"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>МУНИЦИПАЛЬНОГО РАЙОНА ПОХВИСТНЕВСКИЙ САМАРСКОЙ ОБЛАСТИ СБОРА РТУТЬСОДЕРЖАЩИХ ОТХОДОВ ДЛЯ ВЫВОЗА И ПЕРЕДАЧИ ИХ НА УТИЛИЗАЦИЮ И ПЕРЕРАБОТКУ</w:t>
      </w:r>
    </w:p>
    <w:p w:rsidR="00DC6FCC" w:rsidRPr="006D46CF" w:rsidRDefault="00DC6FCC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DC6FCC" w:rsidRPr="006D46CF" w:rsidRDefault="00DC6FCC" w:rsidP="00DC6FCC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>1. Общие положения</w:t>
      </w:r>
    </w:p>
    <w:p w:rsidR="00DC6FCC" w:rsidRPr="006D46CF" w:rsidRDefault="00DC6FCC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1.1. Настоящий Порядок организации на территории сельского поселения 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тар</w:t>
      </w:r>
      <w:r w:rsidR="004A6B01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оганькино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муниципального района </w:t>
      </w:r>
      <w:proofErr w:type="spell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Похвистневский</w:t>
      </w:r>
      <w:proofErr w:type="spell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Самарской области сбора ртутьсодержащих отходов для вывоза и передачи их на утилизацию и переработку (далее - Порядок) разработан с целью предотвращения вредного воздействия ртутьсодержащих отходов (далее - РСО) на здоровье человека и окружающую среду путем организации их сбора.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1.2. Настоящий Порядок разработан в соответствии </w:t>
      </w:r>
      <w:proofErr w:type="gram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</w:t>
      </w:r>
      <w:proofErr w:type="gram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: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Федеральным законом от 24.06.1998 N 89-ФЗ "Об отходах производства и потребления";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Федеральным законом от 30.03.1999 N 52-ФЗ "О санитарно-эпидемиологическом благополучии населения";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Федеральным законом от 08.08.2001 N 128-ФЗ "О лицензировании отдельных видов деятельности";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proofErr w:type="gram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Постановлением Правительства Российской Федерации от 13.08.2006 N 491 "Об утверждении Правил содержания общего имущества в многоквартирном доме и правил изменения размера платы за содержание и ремонт жилого помещения в случае оказания услуг и выполнения работ по управлению, содержанию и ремонту общего имущества в многоквартирном доме ненадлежащего качества и (или) с перерывами, превышающими установленную продолжительность";</w:t>
      </w:r>
      <w:proofErr w:type="gramEnd"/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Постановлением Правительства Российской Федерации от 03.09.2010 N 681 "Об утверждении Правил обращения с отходами производства и потребления в части осветительных устройств, электрических ламп, ненадлежащие сбор, накопление, использование, обезвреживание, транспортирование и размещение которых могут повлечь причинение вреда жизни, здоровью граждан, вреда животным, растениям и окружающей среде";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- СП 4607-88 "Санитарные правила при работе </w:t>
      </w:r>
      <w:proofErr w:type="gram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о</w:t>
      </w:r>
      <w:proofErr w:type="gram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ртутью, ее соединениями и приборами с ртутным заполнением";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ГОСТ 12.3.0.31-83 "Работы с ртутью. Требования безопасности" и иными нормативными правовыми актами.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3. Требования Порядка распространяются на юридических лиц и индивидуальных предпринимателей, в процессе деятельности которых образуются ртутьсодержащие отходы, а также физических лиц, эксплуатирующих осветительные устройства и электрические лампы с ртутным заполнением.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4. Основные понятия, используемые в настоящем Порядке: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ртутьсодержащие отходы - выведенные из эксплуатации и подлежащие утилизации осветительные устройства и электрические лампы с ртутным заполнением и содержанием ртути не менее 0,01 процента, неисправные бытовые, медицинские и лабораторные приборы, элементы и оборудование с ртутным заполнением, ртутные батарейки;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- специализированная организация - юридическое лицо или индивидуальный предприниматель, осуществляющий сбор, использование, обезвреживание, транспортировку и размещение 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lastRenderedPageBreak/>
        <w:t>отработанных ртутьсодержащих ламп, имеющие лицензию на осуществление деятельности по сбору, использованию, обезвреживанию, транспортировке, размещению отходов I - IV классов опасности;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- </w:t>
      </w:r>
      <w:proofErr w:type="spell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демеркуризация</w:t>
      </w:r>
      <w:proofErr w:type="spell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отходов - обезвреживание отходов, заключающееся в извлечении содержащейся в них ртути и (или) ее соединений;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собственник РСО - юридическое лицо или индивидуальный предприниматель, не имеющие лицензию на осуществление деятельности по сбору, использованию, обезвреживанию, транспортировке, размещению отходов I - IV классов опасности, а также физические лица, эксплуатирующие ртутьсодержащие осветительные устройства, приборы, оборудование.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5. Порядок определяет организацию сбора для вывоза и передачи на утилизацию и переработку РСО и регулирует взаимоотношения между собственниками РСО и специализированными организациями.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6. Все РСО, образующиеся у юридических и физических лиц, индивидуальных предпринимателей, подлежат обязательному сбору для передачи на утилизацию и переработку специализированными организациями.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Накопление отработанных ртутьсодержащих отходов производится отдельно от других видов отходов.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7. Юридические лица независимо от организационно-правовой формы и индивидуальные предприниматели осуществляют организацию мест для складирования РСО, накопления отработанных РСО и их передачу специализированным организациям.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Управляющие организации, жилищные кооперативы или иные специализированные потребительские кооперативы, товарищества собственников жилья осуществляют организацию мест сбора, складирования и передачу РСО, образовавшихся в процессе жизнедеятельности населения, специализированным организациям.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1.8. Сбор РСО специализированными организациями производится </w:t>
      </w:r>
      <w:proofErr w:type="gram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на платной основе на основании заключенного договора со специализированными организациями в соответствии с действующим законодательством</w:t>
      </w:r>
      <w:proofErr w:type="gram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9. Сбор, вывоз и передача на утилизацию и переработку РСО должны осуществляться с соблюдением экологических, санитарных и иных требований, установленных законодательством Российской Федерации в области охраны окружающей среды и здоровья человека.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1.10. В случае аварийного разлива ртути, боя ртутьсодержащих ламп и приборов сбор, обезвреживание и </w:t>
      </w:r>
      <w:proofErr w:type="spell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демеркуризация</w:t>
      </w:r>
      <w:proofErr w:type="spell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производятся на месте аварии (боя) с привлечением специализированной организации.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При незначительном ртутном загрязнении (бое медицинского термометра) </w:t>
      </w:r>
      <w:proofErr w:type="spell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демеркуризационные</w:t>
      </w:r>
      <w:proofErr w:type="spell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работы допускается проводить самостоятельно согласно установленным санитарным и экологическим требованиям в области обращения с опасными отходами.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1.11. Оценка риска для здоровья населения в очагах загрязнения ртутью жилых и общественных зданий, окружающей среды после проведения </w:t>
      </w:r>
      <w:proofErr w:type="spell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демеркуризации</w:t>
      </w:r>
      <w:proofErr w:type="spell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производится аккредитованной лабораторией, привлеченной специализированной организацией, юридическим лицом, физическим лицом или индивидуальным предпринимателем.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12. Неисполнение настоящего Порядка влечет дисциплинарную, административную или уголовную ответственность в соответствии с действующим законодательством. Привлечение к ответственности не освобождает юридических и физических лиц, индивидуальных предпринимателей от обязанности устранить допущенное нарушение.</w:t>
      </w:r>
    </w:p>
    <w:p w:rsidR="00DC6FCC" w:rsidRPr="00AF368E" w:rsidRDefault="00DC6FCC" w:rsidP="00DC6FCC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DC6FCC" w:rsidRPr="006D46CF" w:rsidRDefault="00DC6FCC" w:rsidP="00DC6FCC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>2. Организация сбора для вывоза и передачи на утилизацию и переработку ртутьсодержащих отходов, образующихся у юридических лиц и индивидуальных предпринимателей</w:t>
      </w:r>
    </w:p>
    <w:p w:rsidR="00DC6FCC" w:rsidRPr="006D46CF" w:rsidRDefault="00DC6FCC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DC6FCC" w:rsidRPr="006D46CF" w:rsidRDefault="00DC6FCC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 Потребители ртутьсодержащих ламп и аккумуляторов (ртутных батареек) (кроме физических лиц) осуществляют накопление отработанных ртутьсодержащих ламп и аккумуляторов (ртутных батареек).</w:t>
      </w:r>
    </w:p>
    <w:p w:rsidR="00DC6FCC" w:rsidRPr="006D46CF" w:rsidRDefault="00DC6FCC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2. Накопление отработанных ртутьсодержащих ламп и аккумуляторов (ртутных батареек) производится отдельно от других видов отходов.</w:t>
      </w:r>
    </w:p>
    <w:p w:rsidR="00DC6FCC" w:rsidRPr="006D46CF" w:rsidRDefault="00DC6FCC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lastRenderedPageBreak/>
        <w:t>2.3. Не допускается самостоятельное обезвреживание, использование, транспортирование и размещение отработанных ртутьсодержащих ламп и аккумуляторов (ртутных батареек) их потребителями, а также их накопление в местах, являющихся общим имуществом собственников помещений многоквартирного дома.</w:t>
      </w:r>
    </w:p>
    <w:p w:rsidR="00DC6FCC" w:rsidRPr="006D46CF" w:rsidRDefault="00DC6FCC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4. Потребители ртутьсодержащих ламп и аккумуляторов (ртутных батареек) (кроме физических лиц) для накопления поврежденных отработанных ртутьсодержащих ламп и аккумуляторов (ртутных батареек) обязаны использовать специальную тару.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5. Организация сбора для вывоза и передачи на утилизацию и переработку РСО, образующихся у юридических лиц и индивидуальных предпринимателей, состоит из следующих этапов: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1. Назначение ответственного за обращение с РСО лица;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2. Разработка инструкций по технике безопасности и производственной санитарии при работе с приборами с ртутным наполнением, устанавливающих порядок получения, ведения первичного учета, сбора, хранения, передачи для утилизации РСО, ответственного за обращение с РСО лиц</w:t>
      </w:r>
      <w:proofErr w:type="gram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(</w:t>
      </w:r>
      <w:proofErr w:type="gram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инструкция);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3. Обустройство мест накопления РСО (приобретение специальной тары);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4. Накопление РСО в целях их дальнейшей передачи специализированным организациям на утилизацию и переработку;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5. Заключение договоров со специализированными организациями;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6. Передача РСО специализированной организации с оформлением акта приема-передачи;</w:t>
      </w:r>
    </w:p>
    <w:p w:rsidR="00DC6FCC" w:rsidRPr="00AF368E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7. Постоянный учет получаемых ламп, приборов с ртутным заполнением и металлической ртути и отработанных РСО с отражением в журнале учета их образования и движения.</w:t>
      </w:r>
    </w:p>
    <w:p w:rsidR="00DC6FCC" w:rsidRPr="006D46CF" w:rsidRDefault="00DC6FCC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DC6FCC" w:rsidRPr="006D46CF" w:rsidRDefault="00DC6FCC" w:rsidP="00DC6FCC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>3. Организация сбора для вывоза и передачи на утилизацию и переработку ртутьсодержащих отходов, образующихся у физических</w:t>
      </w:r>
      <w:r w:rsidRPr="006D46CF">
        <w:rPr>
          <w:rFonts w:ascii="Arial" w:eastAsia="Times New Roman" w:hAnsi="Arial" w:cs="Arial"/>
          <w:color w:val="1E1E1E"/>
          <w:sz w:val="24"/>
          <w:szCs w:val="24"/>
          <w:lang w:eastAsia="ru-RU"/>
        </w:rPr>
        <w:t> </w:t>
      </w:r>
      <w:r w:rsidRPr="0056472C">
        <w:rPr>
          <w:rFonts w:ascii="Arial" w:eastAsia="Times New Roman" w:hAnsi="Arial" w:cs="Arial"/>
          <w:b/>
          <w:color w:val="1E1E1E"/>
          <w:sz w:val="24"/>
          <w:szCs w:val="24"/>
          <w:lang w:eastAsia="ru-RU"/>
        </w:rPr>
        <w:t>лиц</w:t>
      </w:r>
    </w:p>
    <w:p w:rsidR="00DC6FCC" w:rsidRPr="006D46CF" w:rsidRDefault="00DC6FCC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DC6FCC" w:rsidRPr="006D46CF" w:rsidRDefault="00DC6FCC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3.1. </w:t>
      </w:r>
      <w:r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бор отработанных ртутьсодержащих ламп и аккумуляторов (</w:t>
      </w: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тутных батареек</w:t>
      </w:r>
      <w:r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 из мест их накопления и перевозку до места утилизации осуществляют специализированные организации, имеющие заключенный договор с лицензируемым предприятием на обезвреживание ртутьсодержащих отходов.</w:t>
      </w:r>
    </w:p>
    <w:p w:rsidR="00DC6FCC" w:rsidRPr="006D46CF" w:rsidRDefault="00DC6FCC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3.2</w:t>
      </w:r>
      <w:r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 Передача накопленных отработанных ртутьсодержащих ламп и аккумуляторов (</w:t>
      </w: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тутных батареек</w:t>
      </w:r>
      <w:r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 осуществляется не реже чем 1 раз в шесть месяцев в целях их дальнейшего использования, обезвреживания, размещения, транспортирования.</w:t>
      </w:r>
    </w:p>
    <w:p w:rsidR="00DC6FCC" w:rsidRPr="006D46CF" w:rsidRDefault="00DC6FCC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.3</w:t>
      </w:r>
      <w:r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. </w:t>
      </w:r>
      <w:proofErr w:type="gramStart"/>
      <w:r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Физические лица, эксплуатирующие осветительные устройства, электрические лампы с ртутным заполнением и аккумуляторы (</w:t>
      </w: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тутных батареек</w:t>
      </w:r>
      <w:r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  обязаны сдавать отработанные ртутьсодержащие лампы и аккумуляторы (</w:t>
      </w: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тутных батареек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 в А</w:t>
      </w:r>
      <w:r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министрацию </w:t>
      </w: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сельского поселения 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тар</w:t>
      </w:r>
      <w:r w:rsidR="004A6B01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оганькино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</w:t>
      </w: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муниципального района </w:t>
      </w:r>
      <w:proofErr w:type="spellStart"/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Похвистневский</w:t>
      </w:r>
      <w:proofErr w:type="spellEnd"/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Самарской области</w:t>
      </w:r>
      <w:r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 которая обеспечивает первичный учет (согласно приложению к настоящему Порядку) и временное хранение данного вида отходов на бесплатной основе в отведенных для этих целей складских помещениях, защищенных от</w:t>
      </w:r>
      <w:proofErr w:type="gramEnd"/>
      <w:r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химически агрессивных веществ, атмосферных осадков, поверхностных и грунтовых вод  и исключающих повреждение тары,   по следующим адресам: 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4464</w:t>
      </w:r>
      <w:r w:rsidR="004A6B01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94</w:t>
      </w: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, Самарская область, </w:t>
      </w:r>
      <w:proofErr w:type="spellStart"/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Похвистневский</w:t>
      </w:r>
      <w:proofErr w:type="spellEnd"/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район, </w:t>
      </w:r>
      <w:proofErr w:type="spellStart"/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</w:t>
      </w:r>
      <w:proofErr w:type="gramStart"/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</w:t>
      </w:r>
      <w:proofErr w:type="gramEnd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тар</w:t>
      </w:r>
      <w:r w:rsidR="004A6B01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оганькино</w:t>
      </w:r>
      <w:proofErr w:type="spellEnd"/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, </w:t>
      </w:r>
      <w:proofErr w:type="spellStart"/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ул.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Центральная</w:t>
      </w:r>
      <w:proofErr w:type="spellEnd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, д.</w:t>
      </w:r>
      <w:r w:rsidR="004A6B01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7</w:t>
      </w:r>
      <w:r w:rsidR="004A6B01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б</w:t>
      </w: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,</w:t>
      </w:r>
      <w:r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 согласно графику работы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</w:t>
      </w:r>
      <w:r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министрации поселения.</w:t>
      </w:r>
    </w:p>
    <w:p w:rsidR="00DC6FCC" w:rsidRPr="006D46CF" w:rsidRDefault="00DC6FCC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DC6FCC" w:rsidRPr="00FD3214" w:rsidRDefault="00DC6FCC" w:rsidP="00DC6FCC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4. Информирование населения</w:t>
      </w:r>
    </w:p>
    <w:p w:rsidR="00DC6FCC" w:rsidRPr="00FD3214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DC6FCC" w:rsidRPr="00FD3214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4.1. Информирование о порядке организации сбора использованных энергосберегающих ламп и других РСО осуществляется Администрацией сельского поселения 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тар</w:t>
      </w:r>
      <w:r w:rsidR="004A6B01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оганькино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</w:t>
      </w: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муниципального района </w:t>
      </w:r>
      <w:proofErr w:type="spellStart"/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Похвистневский</w:t>
      </w:r>
      <w:proofErr w:type="spellEnd"/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Самарской в лице ответственного специалиста </w:t>
      </w:r>
      <w:proofErr w:type="spellStart"/>
      <w:r w:rsidR="00F339CA" w:rsidRPr="00F339CA">
        <w:rPr>
          <w:rFonts w:ascii="Times New Roman" w:eastAsia="Times New Roman" w:hAnsi="Times New Roman" w:cs="Times New Roman"/>
          <w:sz w:val="24"/>
          <w:szCs w:val="24"/>
          <w:lang w:eastAsia="ru-RU"/>
        </w:rPr>
        <w:t>Итрухиной</w:t>
      </w:r>
      <w:proofErr w:type="spellEnd"/>
      <w:r w:rsidR="00F339CA" w:rsidRPr="00F339C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талии Петровне</w:t>
      </w: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</w:t>
      </w:r>
    </w:p>
    <w:p w:rsidR="00DC6FCC" w:rsidRPr="00FD3214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4.2. Информация о порядке организации сбора использованных энергосберегающих ламп и других РСО размещается на официальном сайте Администрацией сельского поселения 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тар</w:t>
      </w:r>
      <w:r w:rsidR="004A6B01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оганькино</w:t>
      </w: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муниципального района </w:t>
      </w:r>
      <w:proofErr w:type="spellStart"/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Похвистневский</w:t>
      </w:r>
      <w:proofErr w:type="spellEnd"/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Самарской, в средствах массовой информации и информационном стенде.</w:t>
      </w:r>
    </w:p>
    <w:p w:rsidR="00DC6FCC" w:rsidRPr="00FD3214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lastRenderedPageBreak/>
        <w:t xml:space="preserve">4.3. </w:t>
      </w:r>
      <w:proofErr w:type="gramStart"/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Организации, осуществляющие управление многоквартирными жилыми домами на основании заключенного договора или заключившие с собственниками помещений многоквартирного дома договоры на оказание услуг по содержанию и ремонту общего имущества в таком доме, доводят информацию о правилах обращения с использованными энергосберегающими лампами и другими РСО до сведения собственников помещений многоквартирных жилых домов путем размещения информации на информационных стендах.</w:t>
      </w:r>
      <w:proofErr w:type="gramEnd"/>
    </w:p>
    <w:p w:rsidR="00DC6FCC" w:rsidRPr="00FD3214" w:rsidRDefault="00DC6FCC" w:rsidP="00DC6FCC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5.Возможными источниками финансирования мероприятий по сбору, транспортированию и обезвреживанию РСО</w:t>
      </w:r>
    </w:p>
    <w:p w:rsidR="00DC6FCC" w:rsidRPr="00FD3214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DC6FCC" w:rsidRPr="00FD3214" w:rsidRDefault="00DC6FCC" w:rsidP="00DC6FC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Возможными источниками финансирования мероприятий по сбору, транспортированию и обезвреживанию РСО могут служить (схема 1):</w:t>
      </w:r>
    </w:p>
    <w:p w:rsidR="00DC6FCC" w:rsidRPr="00FD3214" w:rsidRDefault="00DC6FCC" w:rsidP="00DC6FCC">
      <w:pPr>
        <w:numPr>
          <w:ilvl w:val="0"/>
          <w:numId w:val="1"/>
        </w:numPr>
        <w:spacing w:after="0" w:line="240" w:lineRule="auto"/>
        <w:ind w:left="102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редства населения, заложенные в тарифы на услуги по утилизации отходов;</w:t>
      </w:r>
    </w:p>
    <w:p w:rsidR="00DC6FCC" w:rsidRPr="00FD3214" w:rsidRDefault="00DC6FCC" w:rsidP="00DC6FCC">
      <w:pPr>
        <w:numPr>
          <w:ilvl w:val="0"/>
          <w:numId w:val="1"/>
        </w:numPr>
        <w:spacing w:after="0" w:line="240" w:lineRule="auto"/>
        <w:ind w:left="102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редства населения, вносимые на пунктах приема при сдаче РСО на переработку;</w:t>
      </w:r>
    </w:p>
    <w:p w:rsidR="00DC6FCC" w:rsidRPr="00FD3214" w:rsidRDefault="00DC6FCC" w:rsidP="00DC6FCC">
      <w:pPr>
        <w:numPr>
          <w:ilvl w:val="0"/>
          <w:numId w:val="1"/>
        </w:numPr>
        <w:spacing w:after="0" w:line="240" w:lineRule="auto"/>
        <w:ind w:left="102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компенсация расходов на утилизацию отработанных ламп производителями энергосберегающих ламп (в настоящее время законодательством РФ не установлено);</w:t>
      </w:r>
    </w:p>
    <w:p w:rsidR="00DC6FCC" w:rsidRPr="00FD3214" w:rsidRDefault="00DC6FCC" w:rsidP="00DC6FCC">
      <w:pPr>
        <w:numPr>
          <w:ilvl w:val="0"/>
          <w:numId w:val="1"/>
        </w:numPr>
        <w:spacing w:after="0" w:line="240" w:lineRule="auto"/>
        <w:ind w:left="102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редства муниципального и краевого бюджета на компенсацию затрат приемных пунктов и специализированных организаций (муниципальные и краевые программы по отходам).</w:t>
      </w:r>
    </w:p>
    <w:p w:rsidR="00DC6FCC" w:rsidRPr="006D46CF" w:rsidRDefault="00DC6FCC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DC6FCC" w:rsidRPr="006D46CF" w:rsidRDefault="00DC6FCC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DC6FCC" w:rsidRDefault="00DC6FCC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DC6FCC" w:rsidRDefault="00DC6FCC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DC6FCC" w:rsidRDefault="00DC6FCC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DC6FCC" w:rsidRDefault="00DC6FCC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DC6FCC" w:rsidRDefault="00DC6FCC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DC6FCC" w:rsidRDefault="00DC6FCC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DC6FCC" w:rsidRDefault="00DC6FCC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DC6FCC" w:rsidRDefault="00DC6FCC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DC6FCC" w:rsidRDefault="00DC6FCC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DC6FCC" w:rsidRDefault="00DC6FCC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DC6FCC" w:rsidRDefault="00DC6FCC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DC6FCC" w:rsidRDefault="00DC6FCC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DC6FCC" w:rsidRDefault="00DC6FCC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DC6FCC" w:rsidRDefault="00DC6FCC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DC6FCC" w:rsidRDefault="00DC6FCC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DC6FCC" w:rsidRDefault="00DC6FCC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4A6B01" w:rsidRDefault="004A6B01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4A6B01" w:rsidRDefault="004A6B01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4A6B01" w:rsidRDefault="004A6B01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4A6B01" w:rsidRDefault="004A6B01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4A6B01" w:rsidRDefault="004A6B01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4A6B01" w:rsidRDefault="004A6B01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F339CA" w:rsidRDefault="00F339CA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F339CA" w:rsidRDefault="00F339CA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F339CA" w:rsidRDefault="00F339CA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F339CA" w:rsidRDefault="00F339CA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F339CA" w:rsidRDefault="00F339CA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F339CA" w:rsidRDefault="00F339CA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F339CA" w:rsidRDefault="00F339CA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F339CA" w:rsidRDefault="00F339CA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F339CA" w:rsidRDefault="00F339CA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F339CA" w:rsidRDefault="00F339CA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F339CA" w:rsidRDefault="00F339CA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F339CA" w:rsidRDefault="00F339CA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4A6B01" w:rsidRDefault="004A6B01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DC6FCC" w:rsidRPr="006D46CF" w:rsidRDefault="00DC6FCC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4"/>
          <w:szCs w:val="24"/>
          <w:lang w:eastAsia="ru-RU"/>
        </w:rPr>
        <w:lastRenderedPageBreak/>
        <w:t>Схема 1</w:t>
      </w:r>
    </w:p>
    <w:p w:rsidR="00DC6FCC" w:rsidRPr="006D46CF" w:rsidRDefault="00DC6FCC" w:rsidP="00053DBE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  <w:r w:rsidRPr="006D46CF">
        <w:rPr>
          <w:rFonts w:ascii="Arial" w:eastAsia="Times New Roman" w:hAnsi="Arial" w:cs="Arial"/>
          <w:noProof/>
          <w:color w:val="1E1E1E"/>
          <w:sz w:val="24"/>
          <w:szCs w:val="24"/>
          <w:lang w:eastAsia="ru-RU"/>
        </w:rPr>
        <mc:AlternateContent>
          <mc:Choice Requires="wps">
            <w:drawing>
              <wp:inline distT="0" distB="0" distL="0" distR="0" wp14:anchorId="499179FA" wp14:editId="6D013A0B">
                <wp:extent cx="304800" cy="304800"/>
                <wp:effectExtent l="0" t="0" r="0" b="0"/>
                <wp:docPr id="6" name="AutoShape 7" descr="C:\DOCUME~1\6346~1\LOCALS~1\Temp\msohtmlclip1\01\clip_image002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AutoShape 7" o:spid="_x0000_s1026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" filled="f" stroked="f">
                <o:lock v:ext="edit" aspectratio="t"/>
                <w10:anchorlock/>
              </v:rect>
            </w:pict>
          </mc:Fallback>
        </mc:AlternateContent>
      </w:r>
      <w:r w:rsidRPr="00997A2E">
        <w:rPr>
          <w:rFonts w:ascii="Times New Roman" w:hAnsi="Times New Roman" w:cs="Times New Roman"/>
          <w:sz w:val="24"/>
          <w:szCs w:val="24"/>
        </w:rPr>
        <w:object w:dxaOrig="11243" w:dyaOrig="68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304.5pt" o:ole="">
            <v:imagedata r:id="rId7" o:title=""/>
          </v:shape>
          <o:OLEObject Type="Embed" ProgID="Visio.Drawing.11" ShapeID="_x0000_i1025" DrawAspect="Content" ObjectID="_1639204817" r:id="rId8"/>
        </w:object>
      </w: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DC6FCC" w:rsidRDefault="00DC6FCC" w:rsidP="00DC6FCC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</w:pPr>
    </w:p>
    <w:p w:rsidR="00DC6FCC" w:rsidRPr="006D46CF" w:rsidRDefault="00DC6FCC" w:rsidP="00DC6FCC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6. Ответственность за несоблюдение требований,</w:t>
      </w:r>
    </w:p>
    <w:p w:rsidR="00DC6FCC" w:rsidRPr="006D46CF" w:rsidRDefault="00DC6FCC" w:rsidP="00DC6FCC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proofErr w:type="gramStart"/>
      <w:r w:rsidRPr="006D46CF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установленных</w:t>
      </w:r>
      <w:proofErr w:type="gramEnd"/>
      <w:r w:rsidRPr="006D46CF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 xml:space="preserve"> настоящим Порядком</w:t>
      </w:r>
    </w:p>
    <w:p w:rsidR="00DC6FCC" w:rsidRPr="006D46CF" w:rsidRDefault="00DC6FCC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 </w:t>
      </w:r>
    </w:p>
    <w:p w:rsidR="00DC6FCC" w:rsidRPr="006D46CF" w:rsidRDefault="00DC6FCC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3.1. За нарушение настоящего Порядка граждане, должностные лица и юридические лица несут ответственность в соответствии с </w:t>
      </w:r>
      <w:hyperlink r:id="rId9" w:history="1">
        <w:r w:rsidRPr="006D46CF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Законом</w:t>
        </w:r>
      </w:hyperlink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 Самарской области от 01.1.2007 № 115-ГД «Об административных правонарушениях на территории Самарской области» и иным региональным и федеральным законодательством.</w:t>
      </w:r>
    </w:p>
    <w:p w:rsidR="00DC6FCC" w:rsidRPr="006D46CF" w:rsidRDefault="00DC6FCC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3.2. Неисполнение или ненадлежащее исполнение законодательства Российской Федерации в области обращения с отходами должностными лицами, гражданами и юридическими лицами  влечет за собой дисциплинарную, административную, уголовную или гражданско-правовую ответственность в соответствии с законодательством Российской Федерации.</w:t>
      </w:r>
    </w:p>
    <w:p w:rsidR="00DC6FCC" w:rsidRPr="006D46CF" w:rsidRDefault="00DC6FCC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   </w:t>
      </w:r>
    </w:p>
    <w:p w:rsidR="00DC6FCC" w:rsidRDefault="00DC6FCC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F339CA" w:rsidRDefault="00F339CA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F339CA" w:rsidRDefault="00F339CA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tbl>
      <w:tblPr>
        <w:tblW w:w="9606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70"/>
        <w:gridCol w:w="4536"/>
      </w:tblGrid>
      <w:tr w:rsidR="00DC6FCC" w:rsidRPr="006D46CF" w:rsidTr="00D905A4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C6FCC" w:rsidRPr="006D46CF" w:rsidRDefault="00DC6FCC" w:rsidP="00D905A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453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C6FCC" w:rsidRPr="008C78EB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8C78EB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Приложение</w:t>
            </w:r>
          </w:p>
          <w:p w:rsidR="00DC6FCC" w:rsidRPr="008C78EB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8C78EB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к Порядку </w:t>
            </w:r>
            <w:r w:rsidRPr="008C78EB">
              <w:rPr>
                <w:rFonts w:ascii="Times New Roman" w:eastAsia="Times New Roman" w:hAnsi="Times New Roman" w:cs="Times New Roman"/>
                <w:bCs/>
                <w:lang w:eastAsia="ru-RU"/>
              </w:rPr>
              <w:t>организации</w:t>
            </w:r>
          </w:p>
          <w:p w:rsidR="00DC6FCC" w:rsidRPr="008C78EB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8C78EB">
              <w:rPr>
                <w:rFonts w:ascii="Times New Roman" w:eastAsia="Times New Roman" w:hAnsi="Times New Roman" w:cs="Times New Roman"/>
                <w:bCs/>
                <w:lang w:eastAsia="ru-RU"/>
              </w:rPr>
              <w:t>сбора отработанных, ртутьсодержащих отходов </w:t>
            </w:r>
            <w:r w:rsidRPr="008C78EB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для вывоза и передачи</w:t>
            </w:r>
          </w:p>
          <w:p w:rsidR="00DC6FCC" w:rsidRPr="008C78EB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8C78EB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 xml:space="preserve">их  сельского поселения </w:t>
            </w: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Стар</w:t>
            </w:r>
            <w:r w:rsidR="004A6B01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оганькино</w:t>
            </w:r>
          </w:p>
          <w:p w:rsidR="00DC6FCC" w:rsidRPr="008C78EB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8C78EB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 xml:space="preserve">муниципального района </w:t>
            </w:r>
            <w:proofErr w:type="spellStart"/>
            <w:r w:rsidRPr="008C78EB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Похвистневский</w:t>
            </w:r>
            <w:proofErr w:type="spellEnd"/>
          </w:p>
          <w:p w:rsidR="00DC6FCC" w:rsidRPr="008C78EB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8C78EB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Самарской области"</w:t>
            </w:r>
          </w:p>
          <w:p w:rsidR="00DC6FCC" w:rsidRPr="006D46CF" w:rsidRDefault="00DC6FCC" w:rsidP="00D905A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</w:tc>
      </w:tr>
    </w:tbl>
    <w:p w:rsidR="00DC6FCC" w:rsidRPr="006D46CF" w:rsidRDefault="00DC6FCC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br/>
        <w:t> </w:t>
      </w:r>
    </w:p>
    <w:p w:rsidR="00DC6FCC" w:rsidRPr="006D46CF" w:rsidRDefault="00DC6FCC" w:rsidP="00DC6FCC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DC6FCC" w:rsidRPr="008C78EB" w:rsidRDefault="00DC6FCC" w:rsidP="00DC6FCC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ТИПОВАЯ ФОРМА ЖУРНАЛА</w:t>
      </w:r>
    </w:p>
    <w:p w:rsidR="00DC6FCC" w:rsidRPr="008C78EB" w:rsidRDefault="00DC6FCC" w:rsidP="00DC6FCC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 xml:space="preserve">УЧЕТА,  </w:t>
      </w:r>
      <w:proofErr w:type="gramStart"/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ПОСТУПАЮЩИХ</w:t>
      </w:r>
      <w:proofErr w:type="gramEnd"/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 xml:space="preserve"> ОТРАБОТАННЫХ</w:t>
      </w:r>
    </w:p>
    <w:p w:rsidR="00DC6FCC" w:rsidRPr="008C78EB" w:rsidRDefault="00DC6FCC" w:rsidP="00DC6FCC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РТУТЬСОДЕРЖАЩИХ ЛАМП</w:t>
      </w:r>
    </w:p>
    <w:p w:rsidR="00DC6FCC" w:rsidRPr="008C78EB" w:rsidRDefault="00DC6FCC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 xml:space="preserve">                                                             (от физических лиц</w:t>
      </w: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)</w:t>
      </w:r>
    </w:p>
    <w:p w:rsidR="00DC6FCC" w:rsidRPr="008C78EB" w:rsidRDefault="00DC6FCC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DC6FCC" w:rsidRPr="008C78EB" w:rsidRDefault="00DC6FCC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__________________________________________________________</w:t>
      </w:r>
    </w:p>
    <w:p w:rsidR="00DC6FCC" w:rsidRPr="008C78EB" w:rsidRDefault="00DC6FCC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(наименование организации)</w:t>
      </w:r>
    </w:p>
    <w:p w:rsidR="00DC6FCC" w:rsidRPr="008C78EB" w:rsidRDefault="00DC6FCC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Дата начала ведения журнала _______________________________________________________</w:t>
      </w:r>
    </w:p>
    <w:p w:rsidR="00DC6FCC" w:rsidRPr="008C78EB" w:rsidRDefault="00DC6FCC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DC6FCC" w:rsidRPr="008C78EB" w:rsidRDefault="00DC6FCC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proofErr w:type="gramStart"/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Ответственный</w:t>
      </w:r>
      <w:proofErr w:type="gramEnd"/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 xml:space="preserve"> за ведение журнала __________________________________________________</w:t>
      </w:r>
    </w:p>
    <w:p w:rsidR="00DC6FCC" w:rsidRPr="008C78EB" w:rsidRDefault="00DC6FCC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                                                (Ф.И.О., должность)</w:t>
      </w:r>
    </w:p>
    <w:p w:rsidR="00DC6FCC" w:rsidRPr="008C78EB" w:rsidRDefault="00DC6FCC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tbl>
      <w:tblPr>
        <w:tblW w:w="10490" w:type="dxa"/>
        <w:tblInd w:w="-134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5"/>
        <w:gridCol w:w="1062"/>
        <w:gridCol w:w="2244"/>
        <w:gridCol w:w="992"/>
        <w:gridCol w:w="1134"/>
        <w:gridCol w:w="1418"/>
        <w:gridCol w:w="1276"/>
        <w:gridCol w:w="1559"/>
      </w:tblGrid>
      <w:tr w:rsidR="00DC6FCC" w:rsidRPr="008C78EB" w:rsidTr="00053DBE">
        <w:tc>
          <w:tcPr>
            <w:tcW w:w="805" w:type="dxa"/>
            <w:vMerge w:val="restart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№</w:t>
            </w: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</w:r>
            <w:proofErr w:type="gramStart"/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п</w:t>
            </w:r>
            <w:proofErr w:type="gramEnd"/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/п</w:t>
            </w:r>
          </w:p>
        </w:tc>
        <w:tc>
          <w:tcPr>
            <w:tcW w:w="1062" w:type="dxa"/>
            <w:vMerge w:val="restart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Дата</w:t>
            </w:r>
          </w:p>
        </w:tc>
        <w:tc>
          <w:tcPr>
            <w:tcW w:w="2244" w:type="dxa"/>
            <w:vMerge w:val="restart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Наименование</w:t>
            </w: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(вид) отработанных</w:t>
            </w: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ртутьсодержащих</w:t>
            </w: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ламп (ОРЛ)</w:t>
            </w:r>
          </w:p>
        </w:tc>
        <w:tc>
          <w:tcPr>
            <w:tcW w:w="992" w:type="dxa"/>
            <w:vMerge w:val="restart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Кол</w:t>
            </w:r>
            <w:proofErr w:type="gramStart"/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и-</w:t>
            </w:r>
            <w:proofErr w:type="gramEnd"/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</w:r>
            <w:proofErr w:type="spellStart"/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чество</w:t>
            </w:r>
            <w:proofErr w:type="spellEnd"/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штук</w:t>
            </w:r>
          </w:p>
        </w:tc>
        <w:tc>
          <w:tcPr>
            <w:tcW w:w="2552" w:type="dxa"/>
            <w:gridSpan w:val="2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Лицо, сдавшее</w:t>
            </w: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ОРЛ</w:t>
            </w:r>
          </w:p>
        </w:tc>
        <w:tc>
          <w:tcPr>
            <w:tcW w:w="2835" w:type="dxa"/>
            <w:gridSpan w:val="2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Лицо, принявшее</w:t>
            </w: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ОРЛ</w:t>
            </w:r>
          </w:p>
        </w:tc>
      </w:tr>
      <w:tr w:rsidR="00DC6FCC" w:rsidRPr="008C78EB" w:rsidTr="00053DBE">
        <w:tc>
          <w:tcPr>
            <w:tcW w:w="805" w:type="dxa"/>
            <w:vMerge/>
            <w:shd w:val="clear" w:color="auto" w:fill="F8F8F8"/>
            <w:vAlign w:val="center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062" w:type="dxa"/>
            <w:vMerge/>
            <w:shd w:val="clear" w:color="auto" w:fill="F8F8F8"/>
            <w:vAlign w:val="center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2244" w:type="dxa"/>
            <w:vMerge/>
            <w:shd w:val="clear" w:color="auto" w:fill="F8F8F8"/>
            <w:vAlign w:val="center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992" w:type="dxa"/>
            <w:vMerge/>
            <w:shd w:val="clear" w:color="auto" w:fill="F8F8F8"/>
            <w:vAlign w:val="center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134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Ф.И.О.</w:t>
            </w:r>
          </w:p>
        </w:tc>
        <w:tc>
          <w:tcPr>
            <w:tcW w:w="1418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Адрес</w:t>
            </w: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проживания</w:t>
            </w:r>
          </w:p>
        </w:tc>
        <w:tc>
          <w:tcPr>
            <w:tcW w:w="1276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Ф.И.О.</w:t>
            </w:r>
          </w:p>
        </w:tc>
        <w:tc>
          <w:tcPr>
            <w:tcW w:w="1559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Подпись</w:t>
            </w:r>
          </w:p>
        </w:tc>
      </w:tr>
      <w:tr w:rsidR="00DC6FCC" w:rsidRPr="008C78EB" w:rsidTr="00053DBE">
        <w:tc>
          <w:tcPr>
            <w:tcW w:w="805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1.</w:t>
            </w:r>
          </w:p>
        </w:tc>
        <w:tc>
          <w:tcPr>
            <w:tcW w:w="1062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2244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992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134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418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276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</w:tr>
      <w:tr w:rsidR="00DC6FCC" w:rsidRPr="008C78EB" w:rsidTr="00053DBE">
        <w:tc>
          <w:tcPr>
            <w:tcW w:w="805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2.</w:t>
            </w:r>
          </w:p>
        </w:tc>
        <w:tc>
          <w:tcPr>
            <w:tcW w:w="1062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2244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992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134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418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276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DC6FCC" w:rsidRPr="008C78EB" w:rsidRDefault="00DC6FCC" w:rsidP="00D905A4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</w:tr>
    </w:tbl>
    <w:p w:rsidR="00DC6FCC" w:rsidRPr="006D46CF" w:rsidRDefault="00DC6FCC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DC6FCC" w:rsidRDefault="00DC6FCC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F339CA" w:rsidRDefault="00F339CA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F339CA" w:rsidRDefault="00F339CA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F339CA" w:rsidRDefault="00F339CA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bookmarkStart w:id="0" w:name="_GoBack"/>
      <w:bookmarkEnd w:id="0"/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53DBE" w:rsidRDefault="00053DBE" w:rsidP="00DC6FCC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DC6FCC" w:rsidRPr="004A6B01" w:rsidRDefault="00DC6FCC" w:rsidP="00053DBE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b/>
          <w:color w:val="333333"/>
          <w:lang w:eastAsia="ru-RU"/>
        </w:rPr>
      </w:pPr>
      <w:r w:rsidRPr="004A6B01">
        <w:rPr>
          <w:rFonts w:ascii="Times New Roman" w:eastAsia="Times New Roman" w:hAnsi="Times New Roman" w:cs="Times New Roman"/>
          <w:b/>
          <w:color w:val="333333"/>
          <w:lang w:eastAsia="ru-RU"/>
        </w:rPr>
        <w:lastRenderedPageBreak/>
        <w:t>Инструкция по охране труда</w:t>
      </w:r>
    </w:p>
    <w:p w:rsidR="00DC6FCC" w:rsidRPr="004A6B01" w:rsidRDefault="00DC6FCC" w:rsidP="004A6B01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333333"/>
          <w:lang w:eastAsia="ru-RU"/>
        </w:rPr>
      </w:pPr>
      <w:r w:rsidRPr="004A6B01">
        <w:rPr>
          <w:rFonts w:ascii="Times New Roman" w:eastAsia="Times New Roman" w:hAnsi="Times New Roman" w:cs="Times New Roman"/>
          <w:b/>
          <w:color w:val="333333"/>
          <w:lang w:eastAsia="ru-RU"/>
        </w:rPr>
        <w:t>при хранении ртутьсодержащих изделий</w:t>
      </w:r>
    </w:p>
    <w:p w:rsidR="00DC6FCC" w:rsidRPr="004A6B01" w:rsidRDefault="00DC6FCC" w:rsidP="004A6B01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333333"/>
          <w:lang w:eastAsia="ru-RU"/>
        </w:rPr>
      </w:pPr>
    </w:p>
    <w:p w:rsidR="00DC6FCC" w:rsidRPr="004A6B01" w:rsidRDefault="00DC6FCC" w:rsidP="004A6B01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333333"/>
          <w:lang w:eastAsia="ru-RU"/>
        </w:rPr>
      </w:pPr>
      <w:r w:rsidRPr="004A6B01">
        <w:rPr>
          <w:rFonts w:ascii="Times New Roman" w:eastAsia="Times New Roman" w:hAnsi="Times New Roman" w:cs="Times New Roman"/>
          <w:b/>
          <w:color w:val="333333"/>
          <w:lang w:eastAsia="ru-RU"/>
        </w:rPr>
        <w:t>1. Общие требования охраны труда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ahoma" w:eastAsia="Times New Roman" w:hAnsi="Tahoma" w:cs="Tahoma"/>
          <w:color w:val="333333"/>
          <w:lang w:eastAsia="ru-RU"/>
        </w:rPr>
      </w:pP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1 Инструкция составлена в соответствии с требованиями Санитарных правил при работе с ртутью, ее соединениями и приборами с ртутным заполнением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2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К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ртутьсодержащим отходам относятся люминесцентные лампы, лампы ДРЛ, ртуть из вышедших приборов и другие виды отходов, для утилизации которых разработана технология переработки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Основную массу отходов составляют люминесцентные 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лампы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к сортировке которых инструкцией предъявляются стандартные требования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3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К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самостоятельной работе по хранению ртутьсодержащих изделий допускаются лица не моложе 18 лет, прошедшие медицинское освидетельствование, вводный инструктаж, первичный инструктаж на рабочем месте, обучение и стажировку на рабочем месте, проверку знаний требований охраны труда и соответствующую квалификацию согласно тарифно-квалификационного справочника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ри хранении ртутьсодержащих изделий работник обязан: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1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В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ыполнять только ту работу, которая определена рабочей инструкцией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2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В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ыполнять правила внутреннего трудового распорядка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3 Правильно применять средства индивидуальной и коллективной защиты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4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С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облюдать требования охраны труда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5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Н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емедленно извещать своего непосредственного или вышестоящего руководителя о любой ситуации, угрожающей жизни и здоровью людей, о каждом несчастном случае, происшедшем на производстве, или об ухудшении состояния своего здоровья, в том числе о проявлении признаков острого профессионального заболевания (отравления)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6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роходить обучение безопасным методам и приемам выполнения работ и оказанию первой помощи пострадавшим на производстве, инструктаж по охране труда, проверку знаний требований охраны труда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7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роходить обязательные периодические (в течение трудовой деятельности) медицинские осмотры (обследования), а также проходить внеочередные медицинские осмотры (обследования) по направлению работодателя в случаях, предусмотренных Трудовым кодексом и иными федеральными законами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8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У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меть оказывать первую помощь пострадавшим от электрического тока и при других несчастных случаях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9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У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меть применять первичные средства пожаротушения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5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ри хранении ртутьсодержащих изделий на работника возможны воздействия следующих опасных и вредных производственных факторов: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-появление в зоне работы ядовитых сред;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-вредные вещества (ртуть);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-недостаточная освещенность рабочих мест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1.6 Работник при хранении ртутьсодержащих изделий должен быть обеспечен спецодеждой, </w:t>
      </w:r>
      <w:proofErr w:type="spell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спецобувью</w:t>
      </w:r>
      <w:proofErr w:type="spell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и другими средствами индивидуальной защиты в соответствии с Типовыми отраслевыми нормами бесплатной выдачи специальной одежды, специальной обуви и других средств индивидуальной защиты и Коллективным договором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7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С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обираться и храниться ртутьсодержащие изделия должны в специально выделенных помещениях (хорошо вентилируемые и без постоянного присутствия людей) и в специальной таре (транспортный контейнер). 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Помещения должны быть закрыты на ключ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8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В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случаях </w:t>
      </w:r>
      <w:proofErr w:type="spell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травмирования</w:t>
      </w:r>
      <w:proofErr w:type="spell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или недомогания необходимо прекратить работу, известить об этом руководителя работ и обратиться в медицинское учреждение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9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З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а невыполнение данной инструкции виновные привлекаются к ответственности согласно законодательства Российской Федерации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</w:p>
    <w:p w:rsidR="00DC6FCC" w:rsidRPr="00C92B84" w:rsidRDefault="00DC6FCC" w:rsidP="00DC6FCC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b/>
          <w:color w:val="333333"/>
          <w:lang w:eastAsia="ru-RU"/>
        </w:rPr>
        <w:t>2</w:t>
      </w:r>
      <w:r w:rsidRPr="00C92B84">
        <w:rPr>
          <w:rFonts w:ascii="Times New Roman" w:eastAsia="Times New Roman" w:hAnsi="Times New Roman" w:cs="Times New Roman"/>
          <w:b/>
          <w:color w:val="333333"/>
          <w:lang w:eastAsia="ru-RU"/>
        </w:rPr>
        <w:t>. Требования охраны труда во время работы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.1 </w:t>
      </w:r>
      <w:proofErr w:type="spell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Люминисцентные</w:t>
      </w:r>
      <w:proofErr w:type="spell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(ртутные) лампы в процессе замены должны помещаться в картонные коробки, при этом корпуса ламп должны изолироваться друг от друга специальными картонными прокладками, используемыми при хранении ламп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2 Транспортировка (перевозка) ламп допускается только в специальном металлическом контейнере, используемом для хранения ламп на оборудованном объекте; при перевозке лампы должны быть накрыты чехлом и находиться во внутреннем объеме контейнера в вертикальном положении. 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3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В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роцессе транспортировки в контейнере должны находиться лампы одного диаметра и одинаковой длины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lastRenderedPageBreak/>
        <w:t>2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4 Контейнеры должны перевозиться, как правило, в полностью заполненном состоянии. 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5 Перевозка частично заполненных контейнеров допускается только в случае, если объёмы образования люминесцентных (ртутных) ламп в соответствующем подразделении, а также сроки их передачи на утилизацию не позволяют полностью заполнить контейнер. При перевозке ламп в частично заполненном контейнере свободное пространство должно быть заполнено мягким амортизирующим материалом (картоном, тканью, поролоном и т.п.) или, в виде исключения, лампами другого диаметра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6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В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качестве мест хранения ламп допускается использовать только закрытые и запирающиеся помещения, в которых отсутствуют рабочие места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7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В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качестве мест хранения ламп, преимущественно, должны использоваться помещения, оборудованные приточно-вытяжной либо вытяжной вентиляцией. В случае отсутствия такой возможности в указанных помещениях должна быть обеспечена возможность естественного проветривания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8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Д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ля хранения ламп разрешается использовать только специальные металлические контейнеры стандартной конструкции, снабженные металлической крышкой либо мягким чехлом их плотного материала (брезента и т.п.). Не допускается использовать контейнеры, у которых нарушена целостность металлического корпуса, металлической крышки (мягкого чехла). Не допускается также использовать контейнеры, конструкция которых не соответствует стандартному образцу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9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ри хранении лампы должны находиться во внутреннем объеме контейнера в вертикальном положении. При этом в контейнере должны находиться лампы одного диаметра и одинаковой длины. Не допускается хранение использованных ламп в картонных коробках либо навалом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10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ри хранении в контейнере выступающие за пределы металлического корпуса части ламп должны быть накрыты чехлами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</w:p>
    <w:p w:rsidR="00DC6FCC" w:rsidRPr="00C92B84" w:rsidRDefault="00DC6FCC" w:rsidP="00DC6FCC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b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b/>
          <w:color w:val="333333"/>
          <w:lang w:eastAsia="ru-RU"/>
        </w:rPr>
        <w:t>. Требования охраны труда в аварийных ситуациях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1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ри возникновении аварий и ситуаций, которые могут привести к авариям и несчастным случаям, необходимо: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1.1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Н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емедленно прекратить работы и известить руководителя работ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1.2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од руководством руководителя работ оперативно принять меры по устранению причин аварий или ситуаций, которые могут привести к авариям или несчастным случаям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2 Сбор боя ртутьсодержащих изделий (ламп):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2.1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Н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емедленно включить вентиляцию в помещении, где произошел бой ртутьсодержащих изделий (ламп), либо обеспечить усиленное проветривание указанного помещения через оконные проемы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2.2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Н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емедленно эвакуировать персонал из помещения, закрыть и опечатать помещение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2.3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В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случае если бой ртутьсодержащих изделий (ламп) имел место на открытой площадке в процессе переноски ламп, необходимо выставить ограждение вокруг зараженного участка и оповестить персонал о недопустимости нахождения на указанном участке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2.4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О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повестить Территориальный отдел </w:t>
      </w:r>
      <w:proofErr w:type="spell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Роспотребнодзора</w:t>
      </w:r>
      <w:proofErr w:type="spell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с целью обеспечения его специалистами </w:t>
      </w:r>
      <w:proofErr w:type="spell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демеркуризации</w:t>
      </w:r>
      <w:proofErr w:type="spell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омещения либо открытой площадки, где имела место аварийная ситуация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2.5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В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случае незначительной аварийной ситуации (при разрушении корпусов единичных ламп) допускается ликвидация аварии собственными силами путём обработки зараженного участка 1% раствором </w:t>
      </w:r>
      <w:proofErr w:type="spell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марганцевокислого</w:t>
      </w:r>
      <w:proofErr w:type="spell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калия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2.6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В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следствии того, что разбитые части загрязняют внешние поверхности целых изделий, не допускается их совместное хранение и сбор их в одни и те же контейнеры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2.7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Д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ля сбора боя ртутьсодержащих изделий (ламп) применяются отдельные закрывающиеся контейнеры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2.8 Бой стекла и металлические детали, образовавшиеся после разрушения корпусов ламп, передаются в утилизацию совместно с использованными ртутьсодержащими изделиями (лампами)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3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ри возникновении пожара, задымлении: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3.1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Н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емедленно сообщить по телефону «01» в пожарную охрану, оповестить работающих, поставить в известность руководителя подразделения, сообщить о возгорании на пост охраны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3.2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О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ткрыть запасные выходы из здания, обесточить электропитание, закрыть окна и прикрыть двери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3.3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риступить к тушению пожара  первичными  средствами пожаротушения, если это не сопряжено с риском для жизни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3.4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О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рганизовать встречу пожарной команды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3.5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окинуть здание и находиться в зоне эвакуации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4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ри несчастном случае: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4.1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Н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емедленно организовать первую помощь пострадавшему и при необходимости доставку его в медицинскую организацию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lastRenderedPageBreak/>
        <w:t>3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4.2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ринять неотложные меры по предотвращению развития аварийной или иной чрезвычайной ситуации и воздействия травмирующих факторов на других лиц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.4.3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С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охранить до начала расследования несчастного случая обстановку, какой она была на момент происшествия, если это не угрожает жизни и здоровью других лиц и не ведет к катастрофе, аварии или возникновению иных чрезвычайных обстоятельств, а в случае невозможности ее сохранения – зафиксировать сложившуюся обстановку (составить схемы, провести другие мероприятия).</w:t>
      </w:r>
    </w:p>
    <w:p w:rsidR="00DC6FCC" w:rsidRPr="00C92B84" w:rsidRDefault="00DC6FCC" w:rsidP="00DC6FCC">
      <w:pPr>
        <w:shd w:val="clear" w:color="auto" w:fill="FFFFFF"/>
        <w:spacing w:after="0" w:line="240" w:lineRule="auto"/>
        <w:jc w:val="both"/>
        <w:rPr>
          <w:rFonts w:ascii="Tahoma" w:eastAsia="Times New Roman" w:hAnsi="Tahoma" w:cs="Tahoma"/>
          <w:color w:val="333333"/>
          <w:lang w:eastAsia="ru-RU"/>
        </w:rPr>
      </w:pPr>
    </w:p>
    <w:p w:rsidR="00DC6FCC" w:rsidRPr="006D46CF" w:rsidRDefault="00DC6FCC" w:rsidP="00DC6FC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C46813" w:rsidRDefault="001B7EE6"/>
    <w:sectPr w:rsidR="00C46813" w:rsidSect="00053DBE">
      <w:pgSz w:w="11906" w:h="16838"/>
      <w:pgMar w:top="426" w:right="566" w:bottom="1134" w:left="1276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C0487F"/>
    <w:multiLevelType w:val="multilevel"/>
    <w:tmpl w:val="DB1EC3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35BE"/>
    <w:rsid w:val="00053DBE"/>
    <w:rsid w:val="001B7EE6"/>
    <w:rsid w:val="00241B97"/>
    <w:rsid w:val="004A6B01"/>
    <w:rsid w:val="00B335BE"/>
    <w:rsid w:val="00B6377C"/>
    <w:rsid w:val="00DC6FCC"/>
    <w:rsid w:val="00F339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6FCC"/>
  </w:style>
  <w:style w:type="paragraph" w:styleId="2">
    <w:name w:val="heading 2"/>
    <w:basedOn w:val="a"/>
    <w:next w:val="a"/>
    <w:link w:val="20"/>
    <w:uiPriority w:val="9"/>
    <w:unhideWhenUsed/>
    <w:qFormat/>
    <w:rsid w:val="00DC6FC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DC6FC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Balloon Text"/>
    <w:basedOn w:val="a"/>
    <w:link w:val="a4"/>
    <w:uiPriority w:val="99"/>
    <w:semiHidden/>
    <w:unhideWhenUsed/>
    <w:rsid w:val="00F339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F339C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6FCC"/>
  </w:style>
  <w:style w:type="paragraph" w:styleId="2">
    <w:name w:val="heading 2"/>
    <w:basedOn w:val="a"/>
    <w:next w:val="a"/>
    <w:link w:val="20"/>
    <w:uiPriority w:val="9"/>
    <w:unhideWhenUsed/>
    <w:qFormat/>
    <w:rsid w:val="00DC6FC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DC6FC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Balloon Text"/>
    <w:basedOn w:val="a"/>
    <w:link w:val="a4"/>
    <w:uiPriority w:val="99"/>
    <w:semiHidden/>
    <w:unhideWhenUsed/>
    <w:rsid w:val="00F339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F339C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9D7A1DF648876D71504FA923F357D785B31A9953C3D3ECBCFBE41FD4F13CDA01lDv1I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28950A-572D-44D3-8FAC-E15ABA2851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11</Pages>
  <Words>3804</Words>
  <Characters>21683</Characters>
  <Application>Microsoft Office Word</Application>
  <DocSecurity>0</DocSecurity>
  <Lines>180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П Староганькино</dc:creator>
  <cp:keywords/>
  <dc:description/>
  <cp:lastModifiedBy>СП Староганькино</cp:lastModifiedBy>
  <cp:revision>2</cp:revision>
  <cp:lastPrinted>2019-12-30T05:48:00Z</cp:lastPrinted>
  <dcterms:created xsi:type="dcterms:W3CDTF">2019-12-30T05:06:00Z</dcterms:created>
  <dcterms:modified xsi:type="dcterms:W3CDTF">2019-12-30T05:54:00Z</dcterms:modified>
</cp:coreProperties>
</file>